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FD6D4CB" w14:textId="77777777" w:rsidR="00B53B0E" w:rsidRDefault="00B53B0E" w:rsidP="00F85AA8">
      <w:pPr>
        <w:jc w:val="center"/>
        <w:rPr>
          <w:b/>
          <w:bCs/>
        </w:rPr>
      </w:pPr>
    </w:p>
    <w:p w14:paraId="5C46F14B" w14:textId="28964074" w:rsidR="00B53B0E" w:rsidRDefault="00E40BC5" w:rsidP="00F85AA8">
      <w:pPr>
        <w:jc w:val="center"/>
        <w:rPr>
          <w:b/>
          <w:bCs/>
        </w:rPr>
      </w:pPr>
      <w:r>
        <w:object w:dxaOrig="8976" w:dyaOrig="9516" w14:anchorId="127835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475.8pt" o:ole="">
            <v:imagedata r:id="rId5" o:title=""/>
          </v:shape>
          <o:OLEObject Type="Embed" ProgID="Visio.Drawing.15" ShapeID="_x0000_i1025" DrawAspect="Content" ObjectID="_1794826356" r:id="rId6"/>
        </w:object>
      </w:r>
    </w:p>
    <w:p w14:paraId="296A6B33" w14:textId="77777777" w:rsidR="00B53B0E" w:rsidRDefault="00B53B0E" w:rsidP="00F85AA8">
      <w:pPr>
        <w:jc w:val="center"/>
        <w:rPr>
          <w:b/>
          <w:bCs/>
        </w:rPr>
      </w:pPr>
    </w:p>
    <w:p w14:paraId="649A4A2B" w14:textId="77777777" w:rsidR="00B53B0E" w:rsidRDefault="00B53B0E" w:rsidP="00F85AA8">
      <w:pPr>
        <w:jc w:val="center"/>
        <w:rPr>
          <w:b/>
          <w:bCs/>
        </w:rPr>
      </w:pPr>
    </w:p>
    <w:p w14:paraId="6A4DD66F" w14:textId="77777777" w:rsidR="00B53B0E" w:rsidRDefault="00B53B0E" w:rsidP="00F85AA8">
      <w:pPr>
        <w:jc w:val="center"/>
        <w:rPr>
          <w:b/>
          <w:bCs/>
        </w:rPr>
      </w:pPr>
    </w:p>
    <w:p w14:paraId="6FA7D3C5" w14:textId="77777777" w:rsidR="00B53B0E" w:rsidRDefault="00B53B0E" w:rsidP="00F85AA8">
      <w:pPr>
        <w:jc w:val="center"/>
        <w:rPr>
          <w:b/>
          <w:bCs/>
        </w:rPr>
      </w:pPr>
    </w:p>
    <w:p w14:paraId="449EF914" w14:textId="77777777" w:rsidR="00B53B0E" w:rsidRDefault="00B53B0E" w:rsidP="00F85AA8">
      <w:pPr>
        <w:jc w:val="center"/>
        <w:rPr>
          <w:b/>
          <w:bCs/>
        </w:rPr>
      </w:pPr>
    </w:p>
    <w:p w14:paraId="4D05F221" w14:textId="77777777" w:rsidR="00B53B0E" w:rsidRDefault="00B53B0E" w:rsidP="00F85AA8">
      <w:pPr>
        <w:jc w:val="center"/>
        <w:rPr>
          <w:b/>
          <w:bCs/>
        </w:rPr>
      </w:pPr>
    </w:p>
    <w:p w14:paraId="4958905C" w14:textId="4DCFDD5A" w:rsidR="00F85AA8" w:rsidRPr="00D70099" w:rsidRDefault="00D70099" w:rsidP="00F85AA8">
      <w:pPr>
        <w:jc w:val="center"/>
        <w:rPr>
          <w:b/>
          <w:bCs/>
        </w:rPr>
      </w:pPr>
      <w:r w:rsidRPr="00D70099">
        <w:rPr>
          <w:b/>
          <w:bCs/>
        </w:rPr>
        <w:lastRenderedPageBreak/>
        <w:t>Pseudocode</w:t>
      </w:r>
    </w:p>
    <w:p w14:paraId="4544F911" w14:textId="56745E75" w:rsidR="002324FE" w:rsidRDefault="002324FE" w:rsidP="002324FE">
      <w:r>
        <w:t xml:space="preserve">Import </w:t>
      </w:r>
      <w:proofErr w:type="spellStart"/>
      <w:r w:rsidR="004142BB">
        <w:t>Easyframe</w:t>
      </w:r>
      <w:proofErr w:type="spellEnd"/>
      <w:r w:rsidR="004142BB">
        <w:t xml:space="preserve"> from </w:t>
      </w:r>
      <w:proofErr w:type="spellStart"/>
      <w:r w:rsidR="004142BB">
        <w:t>breezypthyongui</w:t>
      </w:r>
      <w:proofErr w:type="spellEnd"/>
    </w:p>
    <w:p w14:paraId="4430870C" w14:textId="14FC4C34" w:rsidR="002324FE" w:rsidRPr="002324FE" w:rsidRDefault="002324FE" w:rsidP="002324FE">
      <w:r>
        <w:t xml:space="preserve">Define class as </w:t>
      </w:r>
      <w:r w:rsidRPr="002324FE">
        <w:t>Calculator</w:t>
      </w:r>
    </w:p>
    <w:p w14:paraId="3A4C7A2A" w14:textId="7C4854DB" w:rsidR="002324FE" w:rsidRPr="002324FE" w:rsidRDefault="002324FE" w:rsidP="002324FE">
      <w:r>
        <w:t>Set</w:t>
      </w:r>
      <w:r w:rsidRPr="002324FE">
        <w:t xml:space="preserve"> expression as an empty string</w:t>
      </w:r>
    </w:p>
    <w:p w14:paraId="0BF11CA0" w14:textId="2E315773" w:rsidR="002324FE" w:rsidRPr="002324FE" w:rsidRDefault="002324FE" w:rsidP="002324FE">
      <w:r w:rsidRPr="002324FE">
        <w:t>C</w:t>
      </w:r>
      <w:r>
        <w:t xml:space="preserve">reate </w:t>
      </w:r>
      <w:r w:rsidRPr="002324FE">
        <w:t xml:space="preserve">display </w:t>
      </w:r>
    </w:p>
    <w:p w14:paraId="0C6A0749" w14:textId="153585C6" w:rsidR="002324FE" w:rsidRDefault="00690F19" w:rsidP="002324FE">
      <w:r>
        <w:t>Create the buttons</w:t>
      </w:r>
    </w:p>
    <w:p w14:paraId="2A34A5A4" w14:textId="545D15E7" w:rsidR="00507BD2" w:rsidRDefault="00507BD2" w:rsidP="002324FE">
      <w:r>
        <w:t>Append the butt</w:t>
      </w:r>
      <w:r w:rsidR="0023629A">
        <w:t>on</w:t>
      </w:r>
      <w:r>
        <w:t xml:space="preserve"> input to display</w:t>
      </w:r>
    </w:p>
    <w:p w14:paraId="568C649A" w14:textId="04F525A8" w:rsidR="0023629A" w:rsidRDefault="0023629A" w:rsidP="002324FE">
      <w:r>
        <w:t>Define how display is cleared</w:t>
      </w:r>
    </w:p>
    <w:p w14:paraId="7F2C2C50" w14:textId="575C3BD5" w:rsidR="009D3C0D" w:rsidRDefault="009D3C0D" w:rsidP="002324FE">
      <w:r>
        <w:t>Define addition and subtraction</w:t>
      </w:r>
      <w:r w:rsidR="004F7448">
        <w:t xml:space="preserve"> to get desired results</w:t>
      </w:r>
    </w:p>
    <w:p w14:paraId="69D0A554" w14:textId="77777777" w:rsidR="009D3C0D" w:rsidRDefault="009D3C0D" w:rsidP="002324FE">
      <w:r>
        <w:t>Display result</w:t>
      </w:r>
    </w:p>
    <w:p w14:paraId="7E8DA8DD" w14:textId="0B2495E4" w:rsidR="002324FE" w:rsidRPr="002324FE" w:rsidRDefault="009D3C0D" w:rsidP="002324FE">
      <w:r>
        <w:t>L</w:t>
      </w:r>
      <w:r w:rsidR="002324FE" w:rsidRPr="002324FE">
        <w:t xml:space="preserve">oop </w:t>
      </w:r>
      <w:r>
        <w:t>to update GUI</w:t>
      </w:r>
    </w:p>
    <w:p w14:paraId="1B941DCC" w14:textId="50E05A11" w:rsidR="002324FE" w:rsidRDefault="009D3C0D" w:rsidP="002324FE">
      <w:r>
        <w:t>End program</w:t>
      </w:r>
    </w:p>
    <w:p w14:paraId="27933A06" w14:textId="77777777" w:rsidR="0021163A" w:rsidRDefault="0021163A" w:rsidP="002324FE"/>
    <w:p w14:paraId="03392407" w14:textId="77777777" w:rsidR="0021163A" w:rsidRDefault="0021163A" w:rsidP="002324FE"/>
    <w:p w14:paraId="0D709052" w14:textId="77777777" w:rsidR="0021163A" w:rsidRDefault="0021163A" w:rsidP="002324FE"/>
    <w:p w14:paraId="4216481B" w14:textId="77777777" w:rsidR="0021163A" w:rsidRDefault="0021163A" w:rsidP="002324FE"/>
    <w:p w14:paraId="00D38C25" w14:textId="77777777" w:rsidR="0021163A" w:rsidRDefault="0021163A" w:rsidP="002324FE"/>
    <w:p w14:paraId="6E3A3DE3" w14:textId="77777777" w:rsidR="0021163A" w:rsidRDefault="0021163A" w:rsidP="002324FE"/>
    <w:p w14:paraId="019341F2" w14:textId="77777777" w:rsidR="0021163A" w:rsidRDefault="0021163A" w:rsidP="002324FE"/>
    <w:p w14:paraId="3469A3A6" w14:textId="77777777" w:rsidR="0021163A" w:rsidRDefault="0021163A" w:rsidP="002324FE"/>
    <w:p w14:paraId="4F034435" w14:textId="77777777" w:rsidR="0021163A" w:rsidRDefault="0021163A" w:rsidP="002324FE"/>
    <w:p w14:paraId="39224F42" w14:textId="77777777" w:rsidR="0021163A" w:rsidRDefault="0021163A" w:rsidP="002324FE"/>
    <w:p w14:paraId="73837650" w14:textId="77777777" w:rsidR="0021163A" w:rsidRDefault="0021163A" w:rsidP="002324FE"/>
    <w:p w14:paraId="6EB9035E" w14:textId="77777777" w:rsidR="0021163A" w:rsidRDefault="0021163A" w:rsidP="002324FE"/>
    <w:p w14:paraId="3A961F8D" w14:textId="77777777" w:rsidR="0021163A" w:rsidRDefault="0021163A" w:rsidP="002324FE"/>
    <w:p w14:paraId="77DAD870" w14:textId="77777777" w:rsidR="0021163A" w:rsidRDefault="0021163A" w:rsidP="002324FE"/>
    <w:p w14:paraId="33D429D2" w14:textId="77777777" w:rsidR="0021163A" w:rsidRDefault="0021163A" w:rsidP="002324FE"/>
    <w:p w14:paraId="797E5B2A" w14:textId="77777777" w:rsidR="0021163A" w:rsidRDefault="0021163A" w:rsidP="002324FE"/>
    <w:p w14:paraId="2BCF9ADA" w14:textId="24B04139" w:rsidR="00F85AA8" w:rsidRPr="00D70099" w:rsidRDefault="00F85AA8" w:rsidP="00D70099">
      <w:pPr>
        <w:jc w:val="center"/>
        <w:rPr>
          <w:b/>
          <w:bCs/>
        </w:rPr>
      </w:pPr>
      <w:r w:rsidRPr="00D70099">
        <w:rPr>
          <w:b/>
          <w:bCs/>
        </w:rPr>
        <w:lastRenderedPageBreak/>
        <w:t>Python code</w:t>
      </w:r>
    </w:p>
    <w:p w14:paraId="3E7896FA" w14:textId="32C4326F" w:rsidR="007C3ED9" w:rsidRPr="007C3ED9" w:rsidRDefault="007C3ED9" w:rsidP="007C3ED9">
      <w:r w:rsidRPr="007C3ED9">
        <w:t xml:space="preserve">from </w:t>
      </w:r>
      <w:proofErr w:type="spellStart"/>
      <w:r w:rsidRPr="007C3ED9">
        <w:t>breezypythongui</w:t>
      </w:r>
      <w:proofErr w:type="spellEnd"/>
      <w:r w:rsidRPr="007C3ED9">
        <w:t xml:space="preserve"> import </w:t>
      </w:r>
      <w:proofErr w:type="spellStart"/>
      <w:r w:rsidRPr="007C3ED9">
        <w:t>EasyFrame</w:t>
      </w:r>
      <w:proofErr w:type="spellEnd"/>
    </w:p>
    <w:p w14:paraId="3344C9F1" w14:textId="77777777" w:rsidR="007C3ED9" w:rsidRPr="007C3ED9" w:rsidRDefault="007C3ED9" w:rsidP="007C3ED9"/>
    <w:p w14:paraId="7103E336" w14:textId="77777777" w:rsidR="007C3ED9" w:rsidRPr="007C3ED9" w:rsidRDefault="007C3ED9" w:rsidP="007C3ED9">
      <w:r w:rsidRPr="007C3ED9">
        <w:t>class Calculator(</w:t>
      </w:r>
      <w:proofErr w:type="spellStart"/>
      <w:r w:rsidRPr="007C3ED9">
        <w:t>EasyFrame</w:t>
      </w:r>
      <w:proofErr w:type="spellEnd"/>
      <w:r w:rsidRPr="007C3ED9">
        <w:t>):</w:t>
      </w:r>
    </w:p>
    <w:p w14:paraId="3D308574" w14:textId="77777777" w:rsidR="007C3ED9" w:rsidRPr="007C3ED9" w:rsidRDefault="007C3ED9" w:rsidP="007C3ED9">
      <w:r w:rsidRPr="007C3ED9">
        <w:t>    def __</w:t>
      </w:r>
      <w:proofErr w:type="spellStart"/>
      <w:r w:rsidRPr="007C3ED9">
        <w:t>init</w:t>
      </w:r>
      <w:proofErr w:type="spellEnd"/>
      <w:r w:rsidRPr="007C3ED9">
        <w:t>__(self):</w:t>
      </w:r>
    </w:p>
    <w:p w14:paraId="097C9048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EasyFrame</w:t>
      </w:r>
      <w:proofErr w:type="spellEnd"/>
      <w:r w:rsidRPr="007C3ED9">
        <w:t>.__</w:t>
      </w:r>
      <w:proofErr w:type="spellStart"/>
      <w:r w:rsidRPr="007C3ED9">
        <w:t>init</w:t>
      </w:r>
      <w:proofErr w:type="spellEnd"/>
      <w:r w:rsidRPr="007C3ED9">
        <w:t>__(self, title="Calculator")</w:t>
      </w:r>
    </w:p>
    <w:p w14:paraId="0AB7C52B" w14:textId="77777777" w:rsidR="007C3ED9" w:rsidRPr="007C3ED9" w:rsidRDefault="007C3ED9" w:rsidP="007C3ED9"/>
    <w:p w14:paraId="4713C023" w14:textId="77777777" w:rsidR="007C3ED9" w:rsidRPr="007C3ED9" w:rsidRDefault="007C3ED9" w:rsidP="007C3ED9">
      <w:r w:rsidRPr="007C3ED9">
        <w:t>        # Create the display</w:t>
      </w:r>
    </w:p>
    <w:p w14:paraId="5BBEDD6C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displayField</w:t>
      </w:r>
      <w:proofErr w:type="spellEnd"/>
      <w:r w:rsidRPr="007C3ED9">
        <w:t xml:space="preserve"> = </w:t>
      </w:r>
      <w:proofErr w:type="spellStart"/>
      <w:r w:rsidRPr="007C3ED9">
        <w:t>self.addTextField</w:t>
      </w:r>
      <w:proofErr w:type="spellEnd"/>
      <w:r w:rsidRPr="007C3ED9">
        <w:t xml:space="preserve">(text="", row=0, column=0, </w:t>
      </w:r>
      <w:proofErr w:type="spellStart"/>
      <w:r w:rsidRPr="007C3ED9">
        <w:t>columnspan</w:t>
      </w:r>
      <w:proofErr w:type="spellEnd"/>
      <w:r w:rsidRPr="007C3ED9">
        <w:t>=4, state="</w:t>
      </w:r>
      <w:proofErr w:type="spellStart"/>
      <w:r w:rsidRPr="007C3ED9">
        <w:t>readonly</w:t>
      </w:r>
      <w:proofErr w:type="spellEnd"/>
      <w:r w:rsidRPr="007C3ED9">
        <w:t>")</w:t>
      </w:r>
    </w:p>
    <w:p w14:paraId="444168DA" w14:textId="77777777" w:rsidR="007C3ED9" w:rsidRPr="007C3ED9" w:rsidRDefault="007C3ED9" w:rsidP="007C3ED9"/>
    <w:p w14:paraId="1C604D43" w14:textId="77777777" w:rsidR="007C3ED9" w:rsidRPr="007C3ED9" w:rsidRDefault="007C3ED9" w:rsidP="007C3ED9">
      <w:r w:rsidRPr="007C3ED9">
        <w:t>        # Create the buttons</w:t>
      </w:r>
    </w:p>
    <w:p w14:paraId="3580C38E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7", row=1, column=0, command=lambda: </w:t>
      </w:r>
      <w:proofErr w:type="spellStart"/>
      <w:r w:rsidRPr="007C3ED9">
        <w:t>self.appendToDisplay</w:t>
      </w:r>
      <w:proofErr w:type="spellEnd"/>
      <w:r w:rsidRPr="007C3ED9">
        <w:t>("7"))</w:t>
      </w:r>
    </w:p>
    <w:p w14:paraId="27DAEB9D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8", row=1, column=1, command=lambda: </w:t>
      </w:r>
      <w:proofErr w:type="spellStart"/>
      <w:r w:rsidRPr="007C3ED9">
        <w:t>self.appendToDisplay</w:t>
      </w:r>
      <w:proofErr w:type="spellEnd"/>
      <w:r w:rsidRPr="007C3ED9">
        <w:t>("8"))</w:t>
      </w:r>
    </w:p>
    <w:p w14:paraId="148DB563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9", row=1, column=2, command=lambda: </w:t>
      </w:r>
      <w:proofErr w:type="spellStart"/>
      <w:r w:rsidRPr="007C3ED9">
        <w:t>self.appendToDisplay</w:t>
      </w:r>
      <w:proofErr w:type="spellEnd"/>
      <w:r w:rsidRPr="007C3ED9">
        <w:t>("9"))</w:t>
      </w:r>
    </w:p>
    <w:p w14:paraId="1B745828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+", row=1, column=3, command=lambda: </w:t>
      </w:r>
      <w:proofErr w:type="spellStart"/>
      <w:r w:rsidRPr="007C3ED9">
        <w:t>self.appendToDisplay</w:t>
      </w:r>
      <w:proofErr w:type="spellEnd"/>
      <w:r w:rsidRPr="007C3ED9">
        <w:t>("+"))</w:t>
      </w:r>
    </w:p>
    <w:p w14:paraId="5966AB0E" w14:textId="77777777" w:rsidR="007C3ED9" w:rsidRPr="007C3ED9" w:rsidRDefault="007C3ED9" w:rsidP="007C3ED9"/>
    <w:p w14:paraId="52BD1E96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4", row=2, column=0, command=lambda: </w:t>
      </w:r>
      <w:proofErr w:type="spellStart"/>
      <w:r w:rsidRPr="007C3ED9">
        <w:t>self.appendToDisplay</w:t>
      </w:r>
      <w:proofErr w:type="spellEnd"/>
      <w:r w:rsidRPr="007C3ED9">
        <w:t>("4"))</w:t>
      </w:r>
    </w:p>
    <w:p w14:paraId="3C4B4CEA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5", row=2, column=1, command=lambda: </w:t>
      </w:r>
      <w:proofErr w:type="spellStart"/>
      <w:r w:rsidRPr="007C3ED9">
        <w:t>self.appendToDisplay</w:t>
      </w:r>
      <w:proofErr w:type="spellEnd"/>
      <w:r w:rsidRPr="007C3ED9">
        <w:t>("5"))</w:t>
      </w:r>
    </w:p>
    <w:p w14:paraId="2FD2807B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6", row=2, column=2, command=lambda: </w:t>
      </w:r>
      <w:proofErr w:type="spellStart"/>
      <w:r w:rsidRPr="007C3ED9">
        <w:t>self.appendToDisplay</w:t>
      </w:r>
      <w:proofErr w:type="spellEnd"/>
      <w:r w:rsidRPr="007C3ED9">
        <w:t>("6"))</w:t>
      </w:r>
    </w:p>
    <w:p w14:paraId="3997AF7F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-", row=2, column=3, command=lambda: </w:t>
      </w:r>
      <w:proofErr w:type="spellStart"/>
      <w:r w:rsidRPr="007C3ED9">
        <w:t>self.appendToDisplay</w:t>
      </w:r>
      <w:proofErr w:type="spellEnd"/>
      <w:r w:rsidRPr="007C3ED9">
        <w:t>("-"))</w:t>
      </w:r>
    </w:p>
    <w:p w14:paraId="0B34798D" w14:textId="77777777" w:rsidR="007C3ED9" w:rsidRPr="007C3ED9" w:rsidRDefault="007C3ED9" w:rsidP="007C3ED9"/>
    <w:p w14:paraId="7727C49A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1", row=3, column=0, command=lambda: </w:t>
      </w:r>
      <w:proofErr w:type="spellStart"/>
      <w:r w:rsidRPr="007C3ED9">
        <w:t>self.appendToDisplay</w:t>
      </w:r>
      <w:proofErr w:type="spellEnd"/>
      <w:r w:rsidRPr="007C3ED9">
        <w:t>("1"))</w:t>
      </w:r>
    </w:p>
    <w:p w14:paraId="4BAE327E" w14:textId="77777777" w:rsidR="007C3ED9" w:rsidRPr="007C3ED9" w:rsidRDefault="007C3ED9" w:rsidP="007C3ED9">
      <w:r w:rsidRPr="007C3ED9">
        <w:lastRenderedPageBreak/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2", row=3, column=1, command=lambda: </w:t>
      </w:r>
      <w:proofErr w:type="spellStart"/>
      <w:r w:rsidRPr="007C3ED9">
        <w:t>self.appendToDisplay</w:t>
      </w:r>
      <w:proofErr w:type="spellEnd"/>
      <w:r w:rsidRPr="007C3ED9">
        <w:t>("2"))</w:t>
      </w:r>
    </w:p>
    <w:p w14:paraId="74D3F100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3", row=3, column=2, command=lambda: </w:t>
      </w:r>
      <w:proofErr w:type="spellStart"/>
      <w:r w:rsidRPr="007C3ED9">
        <w:t>self.appendToDisplay</w:t>
      </w:r>
      <w:proofErr w:type="spellEnd"/>
      <w:r w:rsidRPr="007C3ED9">
        <w:t>("3"))</w:t>
      </w:r>
    </w:p>
    <w:p w14:paraId="01D1760E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>(text="=", row=3, column=3, command=</w:t>
      </w:r>
      <w:proofErr w:type="spellStart"/>
      <w:r w:rsidRPr="007C3ED9">
        <w:t>self.calculateResult</w:t>
      </w:r>
      <w:proofErr w:type="spellEnd"/>
      <w:r w:rsidRPr="007C3ED9">
        <w:t>)</w:t>
      </w:r>
    </w:p>
    <w:p w14:paraId="5BAA9DAC" w14:textId="77777777" w:rsidR="007C3ED9" w:rsidRPr="007C3ED9" w:rsidRDefault="007C3ED9" w:rsidP="007C3ED9"/>
    <w:p w14:paraId="3B6FBE3B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 xml:space="preserve">(text="0", row=4, column=0, command=lambda: </w:t>
      </w:r>
      <w:proofErr w:type="spellStart"/>
      <w:r w:rsidRPr="007C3ED9">
        <w:t>self.appendToDisplay</w:t>
      </w:r>
      <w:proofErr w:type="spellEnd"/>
      <w:r w:rsidRPr="007C3ED9">
        <w:t>("0"))</w:t>
      </w:r>
    </w:p>
    <w:p w14:paraId="48E1B9BF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addButton</w:t>
      </w:r>
      <w:proofErr w:type="spellEnd"/>
      <w:r w:rsidRPr="007C3ED9">
        <w:t>(text="C", row=4, column=1, command=</w:t>
      </w:r>
      <w:proofErr w:type="spellStart"/>
      <w:r w:rsidRPr="007C3ED9">
        <w:t>self.clearDisplay</w:t>
      </w:r>
      <w:proofErr w:type="spellEnd"/>
      <w:r w:rsidRPr="007C3ED9">
        <w:t>)</w:t>
      </w:r>
    </w:p>
    <w:p w14:paraId="169FA5D6" w14:textId="77777777" w:rsidR="007C3ED9" w:rsidRPr="007C3ED9" w:rsidRDefault="007C3ED9" w:rsidP="007C3ED9"/>
    <w:p w14:paraId="05A9C73B" w14:textId="77777777" w:rsidR="007C3ED9" w:rsidRPr="007C3ED9" w:rsidRDefault="007C3ED9" w:rsidP="007C3ED9">
      <w:r w:rsidRPr="007C3ED9">
        <w:t xml:space="preserve">    def </w:t>
      </w:r>
      <w:proofErr w:type="spellStart"/>
      <w:r w:rsidRPr="007C3ED9">
        <w:t>appendToDisplay</w:t>
      </w:r>
      <w:proofErr w:type="spellEnd"/>
      <w:r w:rsidRPr="007C3ED9">
        <w:t>(self, text):</w:t>
      </w:r>
    </w:p>
    <w:p w14:paraId="5D4CD6A8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displayField.setText</w:t>
      </w:r>
      <w:proofErr w:type="spellEnd"/>
      <w:r w:rsidRPr="007C3ED9">
        <w:t>(</w:t>
      </w:r>
      <w:proofErr w:type="spellStart"/>
      <w:r w:rsidRPr="007C3ED9">
        <w:t>self.displayField.getText</w:t>
      </w:r>
      <w:proofErr w:type="spellEnd"/>
      <w:r w:rsidRPr="007C3ED9">
        <w:t>() + text)</w:t>
      </w:r>
    </w:p>
    <w:p w14:paraId="67D3DC05" w14:textId="77777777" w:rsidR="007C3ED9" w:rsidRPr="007C3ED9" w:rsidRDefault="007C3ED9" w:rsidP="007C3ED9"/>
    <w:p w14:paraId="45ACA8B9" w14:textId="77777777" w:rsidR="007C3ED9" w:rsidRPr="007C3ED9" w:rsidRDefault="007C3ED9" w:rsidP="007C3ED9">
      <w:r w:rsidRPr="007C3ED9">
        <w:t xml:space="preserve">    def </w:t>
      </w:r>
      <w:proofErr w:type="spellStart"/>
      <w:r w:rsidRPr="007C3ED9">
        <w:t>clearDisplay</w:t>
      </w:r>
      <w:proofErr w:type="spellEnd"/>
      <w:r w:rsidRPr="007C3ED9">
        <w:t>(self):</w:t>
      </w:r>
    </w:p>
    <w:p w14:paraId="0BD1932F" w14:textId="77777777" w:rsidR="007C3ED9" w:rsidRPr="007C3ED9" w:rsidRDefault="007C3ED9" w:rsidP="007C3ED9">
      <w:r w:rsidRPr="007C3ED9">
        <w:t xml:space="preserve">        </w:t>
      </w:r>
      <w:proofErr w:type="spellStart"/>
      <w:r w:rsidRPr="007C3ED9">
        <w:t>self.displayField.setText</w:t>
      </w:r>
      <w:proofErr w:type="spellEnd"/>
      <w:r w:rsidRPr="007C3ED9">
        <w:t>("")</w:t>
      </w:r>
    </w:p>
    <w:p w14:paraId="02081A9D" w14:textId="77777777" w:rsidR="007C3ED9" w:rsidRPr="007C3ED9" w:rsidRDefault="007C3ED9" w:rsidP="007C3ED9"/>
    <w:p w14:paraId="0BF1B6C8" w14:textId="77777777" w:rsidR="007C3ED9" w:rsidRPr="007C3ED9" w:rsidRDefault="007C3ED9" w:rsidP="007C3ED9">
      <w:r w:rsidRPr="007C3ED9">
        <w:t xml:space="preserve">    def </w:t>
      </w:r>
      <w:proofErr w:type="spellStart"/>
      <w:r w:rsidRPr="007C3ED9">
        <w:t>calculateResult</w:t>
      </w:r>
      <w:proofErr w:type="spellEnd"/>
      <w:r w:rsidRPr="007C3ED9">
        <w:t>(self):</w:t>
      </w:r>
    </w:p>
    <w:p w14:paraId="52FDBD8C" w14:textId="77777777" w:rsidR="007C3ED9" w:rsidRPr="007C3ED9" w:rsidRDefault="007C3ED9" w:rsidP="007C3ED9">
      <w:r w:rsidRPr="007C3ED9">
        <w:t>        try:</w:t>
      </w:r>
    </w:p>
    <w:p w14:paraId="6B5D78BE" w14:textId="77777777" w:rsidR="007C3ED9" w:rsidRPr="007C3ED9" w:rsidRDefault="007C3ED9" w:rsidP="007C3ED9">
      <w:r w:rsidRPr="007C3ED9">
        <w:t>            result = eval(</w:t>
      </w:r>
      <w:proofErr w:type="spellStart"/>
      <w:r w:rsidRPr="007C3ED9">
        <w:t>self.displayField.getText</w:t>
      </w:r>
      <w:proofErr w:type="spellEnd"/>
      <w:r w:rsidRPr="007C3ED9">
        <w:t>())</w:t>
      </w:r>
    </w:p>
    <w:p w14:paraId="7BEDFA38" w14:textId="77777777" w:rsidR="007C3ED9" w:rsidRPr="007C3ED9" w:rsidRDefault="007C3ED9" w:rsidP="007C3ED9">
      <w:r w:rsidRPr="007C3ED9">
        <w:t xml:space="preserve">            </w:t>
      </w:r>
      <w:proofErr w:type="spellStart"/>
      <w:r w:rsidRPr="007C3ED9">
        <w:t>self.displayField.setText</w:t>
      </w:r>
      <w:proofErr w:type="spellEnd"/>
      <w:r w:rsidRPr="007C3ED9">
        <w:t>(str(result))</w:t>
      </w:r>
    </w:p>
    <w:p w14:paraId="73A53771" w14:textId="77777777" w:rsidR="007C3ED9" w:rsidRPr="007C3ED9" w:rsidRDefault="007C3ED9" w:rsidP="007C3ED9">
      <w:r w:rsidRPr="007C3ED9">
        <w:t>        except:</w:t>
      </w:r>
    </w:p>
    <w:p w14:paraId="244CE90E" w14:textId="77777777" w:rsidR="007C3ED9" w:rsidRPr="007C3ED9" w:rsidRDefault="007C3ED9" w:rsidP="007C3ED9">
      <w:r w:rsidRPr="007C3ED9">
        <w:t xml:space="preserve">            </w:t>
      </w:r>
      <w:proofErr w:type="spellStart"/>
      <w:r w:rsidRPr="007C3ED9">
        <w:t>self.displayField.setText</w:t>
      </w:r>
      <w:proofErr w:type="spellEnd"/>
      <w:r w:rsidRPr="007C3ED9">
        <w:t>("Error")</w:t>
      </w:r>
    </w:p>
    <w:p w14:paraId="3595936E" w14:textId="77777777" w:rsidR="007C3ED9" w:rsidRPr="007C3ED9" w:rsidRDefault="007C3ED9" w:rsidP="007C3ED9"/>
    <w:p w14:paraId="4645B887" w14:textId="77777777" w:rsidR="007C3ED9" w:rsidRPr="007C3ED9" w:rsidRDefault="007C3ED9" w:rsidP="007C3ED9">
      <w:r w:rsidRPr="007C3ED9">
        <w:t>if __name__ == "__main__":</w:t>
      </w:r>
    </w:p>
    <w:p w14:paraId="7BC4FD83" w14:textId="77777777" w:rsidR="007C3ED9" w:rsidRPr="007C3ED9" w:rsidRDefault="007C3ED9" w:rsidP="007C3ED9">
      <w:r w:rsidRPr="007C3ED9">
        <w:t>    Calculator().</w:t>
      </w:r>
      <w:proofErr w:type="spellStart"/>
      <w:r w:rsidRPr="007C3ED9">
        <w:t>mainloop</w:t>
      </w:r>
      <w:proofErr w:type="spellEnd"/>
      <w:r w:rsidRPr="007C3ED9">
        <w:t>()</w:t>
      </w:r>
    </w:p>
    <w:p w14:paraId="4F3E8F10" w14:textId="77777777" w:rsidR="007C3ED9" w:rsidRPr="007C3ED9" w:rsidRDefault="007C3ED9" w:rsidP="007C3ED9"/>
    <w:p w14:paraId="76E24BA9" w14:textId="77777777" w:rsidR="00864B05" w:rsidRDefault="00864B05" w:rsidP="003B6F33">
      <w:pPr>
        <w:rPr>
          <w:b/>
          <w:bCs/>
        </w:rPr>
      </w:pPr>
    </w:p>
    <w:p w14:paraId="07735DA4" w14:textId="77777777" w:rsidR="00864B05" w:rsidRDefault="00864B05" w:rsidP="003B6F33">
      <w:pPr>
        <w:rPr>
          <w:b/>
          <w:bCs/>
        </w:rPr>
      </w:pPr>
    </w:p>
    <w:p w14:paraId="003303E1" w14:textId="77777777" w:rsidR="006B1C87" w:rsidRDefault="006B1C87" w:rsidP="006B1C87">
      <w:pPr>
        <w:rPr>
          <w:b/>
          <w:bCs/>
        </w:rPr>
      </w:pPr>
    </w:p>
    <w:p w14:paraId="6899A910" w14:textId="640FFB40" w:rsidR="002943DA" w:rsidRDefault="00D70099" w:rsidP="00D70099">
      <w:pPr>
        <w:jc w:val="center"/>
        <w:rPr>
          <w:b/>
          <w:bCs/>
        </w:rPr>
      </w:pPr>
      <w:r>
        <w:rPr>
          <w:b/>
          <w:bCs/>
        </w:rPr>
        <w:lastRenderedPageBreak/>
        <w:t>Test table</w:t>
      </w:r>
    </w:p>
    <w:p w14:paraId="35612E42" w14:textId="31F78841" w:rsidR="006B1C87" w:rsidRDefault="006B1C87" w:rsidP="006B1C87">
      <w:pPr>
        <w:rPr>
          <w:b/>
          <w:bCs/>
        </w:rPr>
      </w:pPr>
      <w:r w:rsidRPr="00CB252A">
        <w:rPr>
          <w:b/>
          <w:bCs/>
        </w:rPr>
        <w:t>INPUT</w:t>
      </w:r>
      <w:r w:rsidRPr="00CB252A">
        <w:rPr>
          <w:b/>
          <w:bCs/>
        </w:rPr>
        <w:tab/>
        <w:t>EXPECTED RESULT</w:t>
      </w:r>
      <w:r w:rsidRPr="00CB252A">
        <w:rPr>
          <w:b/>
          <w:bCs/>
        </w:rPr>
        <w:tab/>
        <w:t>ACTUAL RESULT</w:t>
      </w:r>
      <w:r w:rsidRPr="00CB252A">
        <w:rPr>
          <w:b/>
          <w:bCs/>
        </w:rPr>
        <w:tab/>
      </w:r>
      <w:r>
        <w:rPr>
          <w:b/>
          <w:bCs/>
        </w:rPr>
        <w:tab/>
      </w:r>
      <w:r w:rsidRPr="00CB252A">
        <w:rPr>
          <w:b/>
          <w:bCs/>
        </w:rPr>
        <w:t>PASS/FAIL</w:t>
      </w:r>
    </w:p>
    <w:p w14:paraId="6C3860A2" w14:textId="77777777" w:rsidR="006B1C87" w:rsidRDefault="006B1C87" w:rsidP="006B1C87">
      <w:r>
        <w:t>30-15</w:t>
      </w:r>
      <w:r>
        <w:tab/>
      </w:r>
      <w:r>
        <w:tab/>
      </w:r>
      <w:r>
        <w:tab/>
        <w:t>15</w:t>
      </w:r>
      <w:r>
        <w:tab/>
      </w:r>
      <w:r>
        <w:tab/>
      </w:r>
      <w:r>
        <w:tab/>
      </w:r>
      <w:r>
        <w:tab/>
        <w:t>15</w:t>
      </w:r>
      <w:r>
        <w:tab/>
      </w:r>
      <w:r>
        <w:tab/>
      </w:r>
      <w:r>
        <w:tab/>
        <w:t>Pass</w:t>
      </w:r>
    </w:p>
    <w:p w14:paraId="49E00BB4" w14:textId="77777777" w:rsidR="006B1C87" w:rsidRDefault="006B1C87" w:rsidP="006B1C87">
      <w:r>
        <w:t>15-15</w:t>
      </w:r>
      <w:r>
        <w:tab/>
      </w:r>
      <w:r>
        <w:tab/>
      </w:r>
      <w:r>
        <w:tab/>
        <w:t>0</w:t>
      </w:r>
      <w:r>
        <w:tab/>
      </w:r>
      <w:r>
        <w:tab/>
      </w:r>
      <w:r>
        <w:tab/>
      </w:r>
      <w:r>
        <w:tab/>
        <w:t>0</w:t>
      </w:r>
      <w:r>
        <w:tab/>
      </w:r>
      <w:r>
        <w:tab/>
      </w:r>
      <w:r>
        <w:tab/>
        <w:t>Pass</w:t>
      </w:r>
    </w:p>
    <w:p w14:paraId="332DE51D" w14:textId="77777777" w:rsidR="006B1C87" w:rsidRDefault="006B1C87" w:rsidP="006B1C87">
      <w:r>
        <w:t>0-15</w:t>
      </w:r>
      <w:r>
        <w:tab/>
      </w:r>
      <w:r>
        <w:tab/>
      </w:r>
      <w:r>
        <w:tab/>
        <w:t>-15</w:t>
      </w:r>
      <w:r>
        <w:tab/>
      </w:r>
      <w:r>
        <w:tab/>
      </w:r>
      <w:r>
        <w:tab/>
      </w:r>
      <w:r>
        <w:tab/>
        <w:t>-15</w:t>
      </w:r>
      <w:r>
        <w:tab/>
      </w:r>
      <w:r>
        <w:tab/>
      </w:r>
      <w:r>
        <w:tab/>
        <w:t>Pass</w:t>
      </w:r>
    </w:p>
    <w:p w14:paraId="02BB5285" w14:textId="77777777" w:rsidR="006B1C87" w:rsidRDefault="006B1C87" w:rsidP="006B1C87">
      <w:r>
        <w:t>30+15</w:t>
      </w:r>
      <w:r>
        <w:tab/>
      </w:r>
      <w:r>
        <w:tab/>
      </w:r>
      <w:r>
        <w:tab/>
        <w:t>45</w:t>
      </w:r>
      <w:r>
        <w:tab/>
      </w:r>
      <w:r>
        <w:tab/>
      </w:r>
      <w:r>
        <w:tab/>
      </w:r>
      <w:r>
        <w:tab/>
        <w:t>45</w:t>
      </w:r>
      <w:r>
        <w:tab/>
      </w:r>
      <w:r>
        <w:tab/>
      </w:r>
      <w:r>
        <w:tab/>
        <w:t>Pass</w:t>
      </w:r>
    </w:p>
    <w:p w14:paraId="675968A5" w14:textId="77777777" w:rsidR="006B1C87" w:rsidRDefault="006B1C87" w:rsidP="006B1C87">
      <w:r>
        <w:t>1000+500</w:t>
      </w:r>
      <w:r>
        <w:tab/>
      </w:r>
      <w:r>
        <w:tab/>
        <w:t>1500</w:t>
      </w:r>
      <w:r>
        <w:tab/>
      </w:r>
      <w:r>
        <w:tab/>
      </w:r>
      <w:r>
        <w:tab/>
      </w:r>
      <w:r>
        <w:tab/>
        <w:t>1500</w:t>
      </w:r>
      <w:r>
        <w:tab/>
      </w:r>
      <w:r>
        <w:tab/>
      </w:r>
      <w:r>
        <w:tab/>
        <w:t>Pass</w:t>
      </w:r>
    </w:p>
    <w:p w14:paraId="6C1061D9" w14:textId="77777777" w:rsidR="006B1C87" w:rsidRPr="00CB252A" w:rsidRDefault="006B1C87" w:rsidP="006B1C87">
      <w:r>
        <w:t>0+1000</w:t>
      </w:r>
      <w:r>
        <w:tab/>
      </w:r>
      <w:r>
        <w:tab/>
        <w:t>1000</w:t>
      </w:r>
      <w:r>
        <w:tab/>
      </w:r>
      <w:r>
        <w:tab/>
      </w:r>
      <w:r>
        <w:tab/>
      </w:r>
      <w:r>
        <w:tab/>
        <w:t>1000</w:t>
      </w:r>
      <w:r>
        <w:tab/>
      </w:r>
      <w:r>
        <w:tab/>
      </w:r>
      <w:r>
        <w:tab/>
        <w:t>Pass</w:t>
      </w:r>
    </w:p>
    <w:p w14:paraId="612B6CAA" w14:textId="77777777" w:rsidR="0021163A" w:rsidRDefault="0021163A" w:rsidP="002324FE"/>
    <w:p w14:paraId="4E0BEF00" w14:textId="4A62CD6D" w:rsidR="00923492" w:rsidRDefault="00923492" w:rsidP="002324FE">
      <w:r>
        <w:t xml:space="preserve">My program works based on the test results I </w:t>
      </w:r>
      <w:r w:rsidR="00CA324A">
        <w:t>tried. I was able to calculate positive and negative results and generate the results on the di</w:t>
      </w:r>
      <w:r w:rsidR="00576948">
        <w:t>s</w:t>
      </w:r>
      <w:r w:rsidR="00CA324A">
        <w:t>play</w:t>
      </w:r>
    </w:p>
    <w:p w14:paraId="2FC973A6" w14:textId="77777777" w:rsidR="00786BE5" w:rsidRDefault="00786BE5" w:rsidP="002324FE"/>
    <w:p w14:paraId="708209C3" w14:textId="77777777" w:rsidR="00786BE5" w:rsidRPr="001A43ED" w:rsidRDefault="00786BE5" w:rsidP="00786BE5">
      <w:pPr>
        <w:jc w:val="center"/>
        <w:rPr>
          <w:b/>
          <w:bCs/>
        </w:rPr>
      </w:pPr>
      <w:r w:rsidRPr="001A43ED">
        <w:rPr>
          <w:b/>
          <w:bCs/>
        </w:rPr>
        <w:t>User Guide for Calculator</w:t>
      </w:r>
    </w:p>
    <w:p w14:paraId="47BD7713" w14:textId="77777777" w:rsidR="00786BE5" w:rsidRPr="001A43ED" w:rsidRDefault="00786BE5" w:rsidP="00786BE5">
      <w:pPr>
        <w:rPr>
          <w:b/>
          <w:bCs/>
        </w:rPr>
      </w:pPr>
      <w:r w:rsidRPr="001A43ED">
        <w:rPr>
          <w:b/>
          <w:bCs/>
        </w:rPr>
        <w:t>Introduction</w:t>
      </w:r>
    </w:p>
    <w:p w14:paraId="4A8DE9D8" w14:textId="77777777" w:rsidR="00786BE5" w:rsidRPr="001A43ED" w:rsidRDefault="00786BE5" w:rsidP="00786BE5">
      <w:r w:rsidRPr="001A43ED">
        <w:t xml:space="preserve">This guide will help you understand how to use the calculator program. The calculator allows you to </w:t>
      </w:r>
      <w:r>
        <w:t xml:space="preserve">add and subtract. </w:t>
      </w:r>
    </w:p>
    <w:p w14:paraId="4150EA6C" w14:textId="77777777" w:rsidR="00786BE5" w:rsidRPr="001A43ED" w:rsidRDefault="00786BE5" w:rsidP="00786BE5">
      <w:pPr>
        <w:rPr>
          <w:b/>
          <w:bCs/>
        </w:rPr>
      </w:pPr>
      <w:r w:rsidRPr="001A43ED">
        <w:rPr>
          <w:b/>
          <w:bCs/>
        </w:rPr>
        <w:t>Getting Started</w:t>
      </w:r>
    </w:p>
    <w:p w14:paraId="583DFABD" w14:textId="77777777" w:rsidR="00786BE5" w:rsidRPr="001A43ED" w:rsidRDefault="00786BE5" w:rsidP="00786BE5">
      <w:pPr>
        <w:numPr>
          <w:ilvl w:val="0"/>
          <w:numId w:val="1"/>
        </w:numPr>
      </w:pPr>
      <w:r w:rsidRPr="001A43ED">
        <w:rPr>
          <w:b/>
          <w:bCs/>
        </w:rPr>
        <w:t>Running the Program</w:t>
      </w:r>
      <w:r w:rsidRPr="001A43ED">
        <w:t>:</w:t>
      </w:r>
    </w:p>
    <w:p w14:paraId="5CC905C4" w14:textId="77777777" w:rsidR="00786BE5" w:rsidRDefault="00786BE5" w:rsidP="00786BE5">
      <w:pPr>
        <w:numPr>
          <w:ilvl w:val="1"/>
          <w:numId w:val="2"/>
        </w:numPr>
      </w:pPr>
      <w:r w:rsidRPr="001A43ED">
        <w:t xml:space="preserve">Open </w:t>
      </w:r>
      <w:r>
        <w:t xml:space="preserve">Python by double clicking on </w:t>
      </w:r>
      <w:proofErr w:type="spellStart"/>
      <w:r>
        <w:t>Calulator_Hibbard</w:t>
      </w:r>
      <w:proofErr w:type="spellEnd"/>
    </w:p>
    <w:p w14:paraId="26EF19A1" w14:textId="77777777" w:rsidR="00786BE5" w:rsidRPr="001A43ED" w:rsidRDefault="00786BE5" w:rsidP="00786BE5">
      <w:pPr>
        <w:numPr>
          <w:ilvl w:val="0"/>
          <w:numId w:val="1"/>
        </w:numPr>
      </w:pPr>
      <w:r>
        <w:rPr>
          <w:b/>
          <w:bCs/>
        </w:rPr>
        <w:t>User</w:t>
      </w:r>
      <w:r w:rsidRPr="001A43ED">
        <w:rPr>
          <w:b/>
          <w:bCs/>
        </w:rPr>
        <w:t xml:space="preserve"> Interface</w:t>
      </w:r>
      <w:r w:rsidRPr="001A43ED">
        <w:t>:</w:t>
      </w:r>
    </w:p>
    <w:p w14:paraId="3DB6FEC5" w14:textId="77777777" w:rsidR="00786BE5" w:rsidRPr="001A43ED" w:rsidRDefault="00786BE5" w:rsidP="00786BE5">
      <w:pPr>
        <w:numPr>
          <w:ilvl w:val="1"/>
          <w:numId w:val="3"/>
        </w:numPr>
      </w:pPr>
      <w:r w:rsidRPr="001A43ED">
        <w:t>The calculator window will appear with a display field at the top and buttons for digits and operations below.</w:t>
      </w:r>
    </w:p>
    <w:p w14:paraId="305897C5" w14:textId="77777777" w:rsidR="00786BE5" w:rsidRPr="001A43ED" w:rsidRDefault="00786BE5" w:rsidP="00786BE5">
      <w:pPr>
        <w:rPr>
          <w:b/>
          <w:bCs/>
        </w:rPr>
      </w:pPr>
      <w:r w:rsidRPr="001A43ED">
        <w:rPr>
          <w:b/>
          <w:bCs/>
        </w:rPr>
        <w:t>Using the Calculator</w:t>
      </w:r>
    </w:p>
    <w:p w14:paraId="51C32FFD" w14:textId="77777777" w:rsidR="00786BE5" w:rsidRPr="001A43ED" w:rsidRDefault="00786BE5" w:rsidP="00786BE5">
      <w:pPr>
        <w:numPr>
          <w:ilvl w:val="0"/>
          <w:numId w:val="4"/>
        </w:numPr>
      </w:pPr>
      <w:r w:rsidRPr="001A43ED">
        <w:rPr>
          <w:b/>
          <w:bCs/>
        </w:rPr>
        <w:t>Entering Numbers</w:t>
      </w:r>
      <w:r w:rsidRPr="001A43ED">
        <w:t>:</w:t>
      </w:r>
    </w:p>
    <w:p w14:paraId="4814EB6E" w14:textId="77777777" w:rsidR="00786BE5" w:rsidRPr="001A43ED" w:rsidRDefault="00786BE5" w:rsidP="00786BE5">
      <w:pPr>
        <w:numPr>
          <w:ilvl w:val="1"/>
          <w:numId w:val="5"/>
        </w:numPr>
      </w:pPr>
      <w:r w:rsidRPr="001A43ED">
        <w:t>Click on the number buttons (0-9) to enter digits into the display field.</w:t>
      </w:r>
    </w:p>
    <w:p w14:paraId="6598B1BA" w14:textId="77777777" w:rsidR="00786BE5" w:rsidRPr="001A43ED" w:rsidRDefault="00786BE5" w:rsidP="00786BE5">
      <w:pPr>
        <w:numPr>
          <w:ilvl w:val="0"/>
          <w:numId w:val="4"/>
        </w:numPr>
      </w:pPr>
      <w:r w:rsidRPr="001A43ED">
        <w:rPr>
          <w:b/>
          <w:bCs/>
        </w:rPr>
        <w:t>Performing Operations</w:t>
      </w:r>
      <w:r w:rsidRPr="001A43ED">
        <w:t>:</w:t>
      </w:r>
    </w:p>
    <w:p w14:paraId="2DE71373" w14:textId="77777777" w:rsidR="00786BE5" w:rsidRPr="001A43ED" w:rsidRDefault="00786BE5" w:rsidP="00786BE5">
      <w:pPr>
        <w:numPr>
          <w:ilvl w:val="1"/>
          <w:numId w:val="6"/>
        </w:numPr>
      </w:pPr>
      <w:r w:rsidRPr="001A43ED">
        <w:t>Click on the +</w:t>
      </w:r>
      <w:r>
        <w:t xml:space="preserve"> or </w:t>
      </w:r>
      <w:r w:rsidRPr="001A43ED">
        <w:t>- buttons to perform addition</w:t>
      </w:r>
      <w:r>
        <w:t xml:space="preserve"> or </w:t>
      </w:r>
      <w:r w:rsidRPr="001A43ED">
        <w:t>subtraction</w:t>
      </w:r>
      <w:r>
        <w:t>.</w:t>
      </w:r>
    </w:p>
    <w:p w14:paraId="14E1E551" w14:textId="77777777" w:rsidR="00786BE5" w:rsidRPr="001A43ED" w:rsidRDefault="00786BE5" w:rsidP="00786BE5">
      <w:pPr>
        <w:numPr>
          <w:ilvl w:val="0"/>
          <w:numId w:val="4"/>
        </w:numPr>
      </w:pPr>
      <w:r w:rsidRPr="001A43ED">
        <w:rPr>
          <w:b/>
          <w:bCs/>
        </w:rPr>
        <w:t>Calculating the Result</w:t>
      </w:r>
      <w:r w:rsidRPr="001A43ED">
        <w:t>:</w:t>
      </w:r>
    </w:p>
    <w:p w14:paraId="3927134B" w14:textId="77777777" w:rsidR="00786BE5" w:rsidRPr="001A43ED" w:rsidRDefault="00786BE5" w:rsidP="00786BE5">
      <w:pPr>
        <w:numPr>
          <w:ilvl w:val="1"/>
          <w:numId w:val="7"/>
        </w:numPr>
      </w:pPr>
      <w:r w:rsidRPr="001A43ED">
        <w:t>After entering the desired numbers and operations, click the = button to calculate the result.</w:t>
      </w:r>
    </w:p>
    <w:p w14:paraId="2B1BE6EF" w14:textId="77777777" w:rsidR="00786BE5" w:rsidRPr="001A43ED" w:rsidRDefault="00786BE5" w:rsidP="00786BE5">
      <w:pPr>
        <w:numPr>
          <w:ilvl w:val="1"/>
          <w:numId w:val="8"/>
        </w:numPr>
      </w:pPr>
      <w:r w:rsidRPr="001A43ED">
        <w:lastRenderedPageBreak/>
        <w:t>The result will be displayed in the display field.</w:t>
      </w:r>
    </w:p>
    <w:p w14:paraId="68772BA0" w14:textId="77777777" w:rsidR="00786BE5" w:rsidRPr="001A43ED" w:rsidRDefault="00786BE5" w:rsidP="00786BE5">
      <w:pPr>
        <w:numPr>
          <w:ilvl w:val="0"/>
          <w:numId w:val="4"/>
        </w:numPr>
      </w:pPr>
      <w:r w:rsidRPr="001A43ED">
        <w:rPr>
          <w:b/>
          <w:bCs/>
        </w:rPr>
        <w:t>Clearing the Display</w:t>
      </w:r>
      <w:r w:rsidRPr="001A43ED">
        <w:t>:</w:t>
      </w:r>
    </w:p>
    <w:p w14:paraId="3ED179EF" w14:textId="77777777" w:rsidR="00786BE5" w:rsidRDefault="00786BE5" w:rsidP="00786BE5">
      <w:pPr>
        <w:numPr>
          <w:ilvl w:val="1"/>
          <w:numId w:val="9"/>
        </w:numPr>
      </w:pPr>
      <w:r w:rsidRPr="001A43ED">
        <w:t>Click the C button to clear the current expression and reset the display field.</w:t>
      </w:r>
    </w:p>
    <w:p w14:paraId="053F9361" w14:textId="77777777" w:rsidR="00786BE5" w:rsidRPr="009110E0" w:rsidRDefault="00786BE5" w:rsidP="00786BE5">
      <w:pPr>
        <w:pStyle w:val="ListParagraph"/>
        <w:numPr>
          <w:ilvl w:val="0"/>
          <w:numId w:val="9"/>
        </w:numPr>
        <w:rPr>
          <w:b/>
          <w:bCs/>
        </w:rPr>
      </w:pPr>
      <w:r w:rsidRPr="009110E0">
        <w:rPr>
          <w:b/>
          <w:bCs/>
        </w:rPr>
        <w:t xml:space="preserve">Exiting </w:t>
      </w:r>
    </w:p>
    <w:p w14:paraId="7305A3A3" w14:textId="77777777" w:rsidR="00786BE5" w:rsidRDefault="00786BE5" w:rsidP="00786BE5">
      <w:pPr>
        <w:numPr>
          <w:ilvl w:val="1"/>
          <w:numId w:val="9"/>
        </w:numPr>
      </w:pPr>
      <w:r>
        <w:t>To exit the program, click on the x in the top right corner of the calculator</w:t>
      </w:r>
    </w:p>
    <w:p w14:paraId="1C7285C1" w14:textId="77777777" w:rsidR="00786BE5" w:rsidRPr="002324FE" w:rsidRDefault="00786BE5" w:rsidP="002324FE"/>
    <w:sectPr w:rsidR="00786BE5" w:rsidRPr="002324F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F236E1F"/>
    <w:multiLevelType w:val="multilevel"/>
    <w:tmpl w:val="D67028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D485ECD"/>
    <w:multiLevelType w:val="multilevel"/>
    <w:tmpl w:val="4BFA37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896352312">
    <w:abstractNumId w:val="0"/>
  </w:num>
  <w:num w:numId="2" w16cid:durableId="455876420">
    <w:abstractNumId w:val="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3" w16cid:durableId="1505122471">
    <w:abstractNumId w:val="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4" w16cid:durableId="2090610216">
    <w:abstractNumId w:val="1"/>
  </w:num>
  <w:num w:numId="5" w16cid:durableId="609119837">
    <w:abstractNumId w:val="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6" w16cid:durableId="1713993677">
    <w:abstractNumId w:val="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7" w16cid:durableId="1624848003">
    <w:abstractNumId w:val="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8" w16cid:durableId="162477770">
    <w:abstractNumId w:val="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9" w16cid:durableId="1224023489">
    <w:abstractNumId w:val="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475"/>
    <w:rsid w:val="0021163A"/>
    <w:rsid w:val="002324FE"/>
    <w:rsid w:val="0023629A"/>
    <w:rsid w:val="002943DA"/>
    <w:rsid w:val="002D3D40"/>
    <w:rsid w:val="003B6F33"/>
    <w:rsid w:val="004142BB"/>
    <w:rsid w:val="0044458C"/>
    <w:rsid w:val="004B4C96"/>
    <w:rsid w:val="004F7448"/>
    <w:rsid w:val="00507BD2"/>
    <w:rsid w:val="00576948"/>
    <w:rsid w:val="00604727"/>
    <w:rsid w:val="00690F19"/>
    <w:rsid w:val="006B1C87"/>
    <w:rsid w:val="00786BE5"/>
    <w:rsid w:val="007B4082"/>
    <w:rsid w:val="007C3ED9"/>
    <w:rsid w:val="00864B05"/>
    <w:rsid w:val="008B5F7A"/>
    <w:rsid w:val="00923492"/>
    <w:rsid w:val="009D3C0D"/>
    <w:rsid w:val="00A000F7"/>
    <w:rsid w:val="00AB3475"/>
    <w:rsid w:val="00AF12CC"/>
    <w:rsid w:val="00B53B0E"/>
    <w:rsid w:val="00CA324A"/>
    <w:rsid w:val="00D57ADF"/>
    <w:rsid w:val="00D70099"/>
    <w:rsid w:val="00E40BC5"/>
    <w:rsid w:val="00F85AA8"/>
    <w:rsid w:val="00FB1E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04CBBA"/>
  <w15:chartTrackingRefBased/>
  <w15:docId w15:val="{52008537-008D-4AB2-973C-6BDFB8100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86BE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2580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89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7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8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0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3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7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8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7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4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1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1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0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75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6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3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687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6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62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771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1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4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1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16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2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8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0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7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79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7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5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0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46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8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263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552</Words>
  <Characters>315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ith Hibbard</dc:creator>
  <cp:keywords/>
  <dc:description/>
  <cp:lastModifiedBy>Keith Hibbard</cp:lastModifiedBy>
  <cp:revision>5</cp:revision>
  <dcterms:created xsi:type="dcterms:W3CDTF">2024-12-04T19:04:00Z</dcterms:created>
  <dcterms:modified xsi:type="dcterms:W3CDTF">2024-12-04T19:06:00Z</dcterms:modified>
</cp:coreProperties>
</file>